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体工商户税收定期定额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54pt;width:15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B00E4B"/>
    <w:rsid w:val="64B00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0:00Z</dcterms:created>
  <dc:creator>雷昕</dc:creator>
  <cp:lastModifiedBy>雷昕</cp:lastModifiedBy>
  <dcterms:modified xsi:type="dcterms:W3CDTF">2025-03-10T07:00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